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86" r:id="rId3"/>
    <p:sldId id="287" r:id="rId4"/>
    <p:sldId id="288" r:id="rId5"/>
    <p:sldId id="270" r:id="rId6"/>
    <p:sldId id="272" r:id="rId7"/>
    <p:sldId id="275" r:id="rId8"/>
    <p:sldId id="273" r:id="rId9"/>
    <p:sldId id="276" r:id="rId10"/>
    <p:sldId id="284" r:id="rId11"/>
    <p:sldId id="277" r:id="rId12"/>
    <p:sldId id="274" r:id="rId13"/>
    <p:sldId id="278" r:id="rId14"/>
    <p:sldId id="285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2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114" d="100"/>
          <a:sy n="114" d="100"/>
        </p:scale>
        <p:origin x="1272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/>
              <a:t>Jult</a:t>
            </a:r>
            <a:r>
              <a:rPr lang="en-US" dirty="0"/>
              <a:t>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Aug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900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anuary 2020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 Security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1-09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238637"/>
              </p:ext>
            </p:extLst>
          </p:nvPr>
        </p:nvGraphicFramePr>
        <p:xfrm>
          <a:off x="514350" y="2273300"/>
          <a:ext cx="807085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273300"/>
                        <a:ext cx="807085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clude a link identifier and a direction bit in the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nce needs to be unique for the peer MLDs that share the same 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Keep the length of the Nonce the same because the length is highly optimized for encryption comput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eed to puncture the link identifier and direction bit into the current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 strict requirements to contain all 48 bits of the TA.  Justifications can be found in RFC 3610 Chapter 5 (Nonce Suggestions; last paragraph) for CCM and NIST SP 800-38D chapter 8.2.1 for GC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intain the current security level (A1-A4 fields protected like today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llows same or different link MAC addre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Implementation modification to the Nonce input is needed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25400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: mandate separate MAC addresses per radi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clean solution. Can reuse all CCMP/GCMP for both unicast and group-addressed fram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cludes cases where only one MAC address is availabl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Forces different link MAC addresses so more MAC addresses nee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18458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clu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MLA Operation, we presented some security issues associated with unicast and group-addressed frames that are specific to MLA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We presented some options to solve these issues for ML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10695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b="0" dirty="0"/>
              <a:t>Do you support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fter multi-link setup between two MLDs, a single PMK/PTKSA and PN space are established, maintained and used across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9353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b="0" dirty="0"/>
              <a:t>Do you support the following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/>
              <a:t>An AP MLD uses </a:t>
            </a:r>
            <a:r>
              <a:rPr lang="en-US" b="0" dirty="0"/>
              <a:t>different MAC addresses on each link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5710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49" y="1524000"/>
            <a:ext cx="8002101" cy="45110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e discuss the following in this presen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cap of current MLA architecture proposal and focus on the </a:t>
            </a:r>
            <a:r>
              <a:rPr lang="en-US" dirty="0">
                <a:solidFill>
                  <a:srgbClr val="0070C0"/>
                </a:solidFill>
              </a:rPr>
              <a:t>link MAC addresses</a:t>
            </a:r>
            <a:r>
              <a:rPr lang="en-US" dirty="0"/>
              <a:t> and the </a:t>
            </a:r>
            <a:r>
              <a:rPr lang="en-US" dirty="0">
                <a:solidFill>
                  <a:srgbClr val="0070C0"/>
                </a:solidFill>
              </a:rPr>
              <a:t>MAC-SAP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sent some considerations and proposals on MLA security for group-addressed and unicast frame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47560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Current MLA Architecture rec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52770"/>
            <a:ext cx="4648199" cy="471942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MLD has a single </a:t>
            </a:r>
            <a:r>
              <a:rPr lang="en-US" b="0" dirty="0">
                <a:solidFill>
                  <a:srgbClr val="0070C0"/>
                </a:solidFill>
              </a:rPr>
              <a:t>MAC-SAP </a:t>
            </a:r>
            <a:r>
              <a:rPr lang="en-US" b="0" dirty="0"/>
              <a:t>that interfaces with upper layers</a:t>
            </a:r>
            <a:endParaRPr lang="en-US" b="0" dirty="0">
              <a:solidFill>
                <a:srgbClr val="0070C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MLD has a unique </a:t>
            </a:r>
            <a:r>
              <a:rPr lang="en-US" b="0" dirty="0">
                <a:solidFill>
                  <a:srgbClr val="0070C0"/>
                </a:solidFill>
              </a:rPr>
              <a:t>MLD MAC Address </a:t>
            </a:r>
            <a:r>
              <a:rPr lang="en-US" b="0" dirty="0"/>
              <a:t>to identify the MLD insta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STA (link) has its own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y could be the same or different between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y could be the same or different than the upper MAC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20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CA37CBA-2CAF-4BD6-B1D1-71CC1A4BB98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765675" y="2030413"/>
          <a:ext cx="3894138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267328" imgH="3066908" progId="Visio.Drawing.11">
                  <p:embed/>
                </p:oleObj>
              </mc:Choice>
              <mc:Fallback>
                <p:oleObj name="Visio" r:id="rId3" imgW="4267328" imgH="3066908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CA37CBA-2CAF-4BD6-B1D1-71CC1A4BB9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5675" y="2030413"/>
                        <a:ext cx="3894138" cy="279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Brace 8">
            <a:extLst>
              <a:ext uri="{FF2B5EF4-FFF2-40B4-BE49-F238E27FC236}">
                <a16:creationId xmlns:a16="http://schemas.microsoft.com/office/drawing/2014/main" id="{96B129FF-5DA4-488B-924E-9A92913B61FB}"/>
              </a:ext>
            </a:extLst>
          </p:cNvPr>
          <p:cNvSpPr/>
          <p:nvPr/>
        </p:nvSpPr>
        <p:spPr>
          <a:xfrm>
            <a:off x="8616447" y="2696554"/>
            <a:ext cx="147550" cy="867941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104272A0-5C03-4DB3-9335-89EF2567B184}"/>
              </a:ext>
            </a:extLst>
          </p:cNvPr>
          <p:cNvSpPr/>
          <p:nvPr/>
        </p:nvSpPr>
        <p:spPr>
          <a:xfrm>
            <a:off x="8606003" y="3912936"/>
            <a:ext cx="157993" cy="533495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56AB715-B189-4ADD-B62D-555A1E39D403}"/>
              </a:ext>
            </a:extLst>
          </p:cNvPr>
          <p:cNvSpPr txBox="1"/>
          <p:nvPr/>
        </p:nvSpPr>
        <p:spPr>
          <a:xfrm rot="16200000">
            <a:off x="8508403" y="2950474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Upper MA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8B44709-B176-4CA5-B04B-F895E1707C23}"/>
              </a:ext>
            </a:extLst>
          </p:cNvPr>
          <p:cNvSpPr txBox="1"/>
          <p:nvPr/>
        </p:nvSpPr>
        <p:spPr>
          <a:xfrm rot="16200000">
            <a:off x="8508186" y="3999633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Lower MAC</a:t>
            </a:r>
          </a:p>
        </p:txBody>
      </p:sp>
    </p:spTree>
    <p:extLst>
      <p:ext uri="{BB962C8B-B14F-4D97-AF65-F5344CB8AC3E}">
        <p14:creationId xmlns:p14="http://schemas.microsoft.com/office/powerpoint/2010/main" val="3900569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Current MLA Architecture recap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336229"/>
            <a:ext cx="7770813" cy="48005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Upper-MAC maintains the following, shared by all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LD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BA session, single SN space (per TI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o MPDUs can be </a:t>
            </a:r>
            <a:r>
              <a:rPr lang="en-US" dirty="0" err="1"/>
              <a:t>tx</a:t>
            </a:r>
            <a:r>
              <a:rPr lang="en-US" dirty="0"/>
              <a:t>/</a:t>
            </a:r>
            <a:r>
              <a:rPr lang="en-US" dirty="0" err="1"/>
              <a:t>retx</a:t>
            </a:r>
            <a:r>
              <a:rPr lang="en-US" dirty="0"/>
              <a:t> on any link and have a common BA score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Association and security contex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multi-link association established via signaling over a single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4-way handshake to establish a single (common) security contex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PN (per ML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Helps maintain existing data reception processes on the receiver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i.e., Replay check follows reordering based on common S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replay detection block follows reordering and BA blo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01323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A Security Context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30388"/>
            <a:ext cx="7770813" cy="4113213"/>
          </a:xfrm>
        </p:spPr>
        <p:txBody>
          <a:bodyPr/>
          <a:lstStyle/>
          <a:p>
            <a:pPr marL="0" indent="0"/>
            <a:r>
              <a:rPr lang="en-US" dirty="0"/>
              <a:t>For simplicity we propose the following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single key set (i.e., PTK, </a:t>
            </a:r>
            <a:r>
              <a:rPr lang="en-US" b="0" dirty="0" err="1"/>
              <a:t>etc</a:t>
            </a:r>
            <a:r>
              <a:rPr lang="en-US" b="0" dirty="0"/>
              <a:t>) applied to all the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ither individual per-link GTK/IGTK or a single GTK/IGTK (more on later slide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TK generated using the MLD MAC addresses of  the two peer ent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LD MAC address servers as a common address for all the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fer this over using a link MAC address because the link may be disabled at times after association whereas the MLD MAC address is always there regardless of the state of the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83608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Group-Addressed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Currently, for link-specific group-addressed frames (e.g., robust management frames) uses Broadcast/multicast integrity protocol (BI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BIP, a 48-bit IPN (IGTK PN) is used for replay attack prot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AD uses FC, A1, A2, and A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oblem: A2 may be identical between two links in MLA; Hence the AAD will not be uniqu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link-specific group-addressed frame transmitted on one link may be replayed on another link and still be accepted by the STA on the other lin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3875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D02DB-5EAE-43F6-BE2A-8887E2D56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87387"/>
          </a:xfrm>
        </p:spPr>
        <p:txBody>
          <a:bodyPr/>
          <a:lstStyle/>
          <a:p>
            <a:r>
              <a:rPr lang="en-US" dirty="0"/>
              <a:t>Security O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9D04BF-63DF-4CDE-8619-3B5D4AAAC0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7531" y="1452562"/>
            <a:ext cx="8008938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date for an MLD of an AP to use different link MAC addresses on each radio. Use a single GTK/IGTK for all the links (or alternatively use one GTK/IGTK per link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the AAD and it works for legacy STAs as wel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requirement of using different link MAC addresses. Legacy STAs on one link will know the GTK of the STAs associated in the other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enerate one IGTK per link during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AAD. If re-key is needed on one link, only the STAs on that link needs to be re-key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more keys to maint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 Option 1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D56322-9375-43DA-A1FF-FA41CB27023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16D82-59B9-4FF1-B096-3E35F9A42A6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63313E3-F02A-4643-AB7E-DBB23F1FA1E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17657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urrently for single-link, CCMP/GCMP use the follow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CMP Nonce = Nonce flags ||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CMP Nonce =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AD uses A1/A2/A3/A4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xt, we explore whether existing CCMP/GCMP derivation can be reused for ML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.e., using the link MAC addresses as A1-A3 like toda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41180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 (Cont’d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1524000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blem: the same Nonce value will be reused to encrypt different data (a security flaw) if all of the following are tru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2 of two different links are the same (allowed by the MLA architec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frame is retransmitted on another link using the same A2 and same PN (PN remains the same across retransmissions to avoid out-of-order PN received after SN re-orderi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1 of two different links are different (allowed by the MLA architecture) &lt;- different AAD data gets re-encrypted using the same No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is a violation of the spec per sub-clause 12.5.3.1</a:t>
            </a:r>
          </a:p>
          <a:p>
            <a:pPr marL="400050" lvl="1" indent="0"/>
            <a:r>
              <a:rPr lang="en-US" sz="1200" dirty="0"/>
              <a:t>“CCM requires a fresh temporal key for every session. CCM also requires a unique nonce value for each frame protected by a given temporal key, and CCMP uses a 48-bit packet number (PN) for this purpose. Reuse of a PN with the same temporal key voids all security guarantees.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25504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727</TotalTime>
  <Words>1180</Words>
  <Application>Microsoft Office PowerPoint</Application>
  <PresentationFormat>On-screen Show (4:3)</PresentationFormat>
  <Paragraphs>138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Times New Roman</vt:lpstr>
      <vt:lpstr>Office Theme</vt:lpstr>
      <vt:lpstr>Document</vt:lpstr>
      <vt:lpstr>Visio</vt:lpstr>
      <vt:lpstr>MLA Security Considerations</vt:lpstr>
      <vt:lpstr>Introduction</vt:lpstr>
      <vt:lpstr>Current MLA Architecture recap</vt:lpstr>
      <vt:lpstr>Current MLA Architecture recap (cont’d)</vt:lpstr>
      <vt:lpstr>MLA Security Context Considerations</vt:lpstr>
      <vt:lpstr>Group-Addressed Frames Considerations</vt:lpstr>
      <vt:lpstr>Security Options</vt:lpstr>
      <vt:lpstr>Unicast Frames Considerations</vt:lpstr>
      <vt:lpstr>Unicast Frames Considerations (Cont’d)</vt:lpstr>
      <vt:lpstr>Security Options</vt:lpstr>
      <vt:lpstr>Security Options</vt:lpstr>
      <vt:lpstr>Conclusion</vt:lpstr>
      <vt:lpstr>SP1</vt:lpstr>
      <vt:lpstr>SP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131</cp:revision>
  <cp:lastPrinted>1601-01-01T00:00:00Z</cp:lastPrinted>
  <dcterms:created xsi:type="dcterms:W3CDTF">2019-06-07T21:10:12Z</dcterms:created>
  <dcterms:modified xsi:type="dcterms:W3CDTF">2020-01-09T16:5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87866159</vt:i4>
  </property>
  <property fmtid="{D5CDD505-2E9C-101B-9397-08002B2CF9AE}" pid="3" name="_NewReviewCycle">
    <vt:lpwstr/>
  </property>
  <property fmtid="{D5CDD505-2E9C-101B-9397-08002B2CF9AE}" pid="4" name="_EmailSubject">
    <vt:lpwstr>[EXT] RE: 11be</vt:lpwstr>
  </property>
  <property fmtid="{D5CDD505-2E9C-101B-9397-08002B2CF9AE}" pid="5" name="_AuthorEmail">
    <vt:lpwstr>dho@qti.qualcomm.com</vt:lpwstr>
  </property>
  <property fmtid="{D5CDD505-2E9C-101B-9397-08002B2CF9AE}" pid="6" name="_AuthorEmailDisplayName">
    <vt:lpwstr>Duncan Ho</vt:lpwstr>
  </property>
</Properties>
</file>